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1A14FDD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</w:t>
      </w:r>
      <w:r w:rsidR="000D52EC">
        <w:rPr>
          <w:rFonts w:hint="eastAsia"/>
          <w:b/>
          <w:noProof/>
          <w:sz w:val="24"/>
          <w:lang w:eastAsia="zh-CN"/>
        </w:rPr>
        <w:t>3</w:t>
      </w:r>
      <w:bookmarkStart w:id="0" w:name="_GoBack"/>
      <w:bookmarkEnd w:id="0"/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D74C1D">
        <w:trPr>
          <w:trHeight w:val="254"/>
        </w:trPr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E286237" w:rsidR="001E41F3" w:rsidRPr="00410371" w:rsidRDefault="00D74C1D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4335822" w:rsidR="001E41F3" w:rsidRPr="00410371" w:rsidRDefault="00B6515C" w:rsidP="00D74C1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7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2" w:name="OLE_LINK15"/>
            <w:bookmarkStart w:id="3" w:name="OLE_LINK16"/>
            <w:bookmarkStart w:id="4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2"/>
            <w:bookmarkEnd w:id="3"/>
            <w:bookmarkEnd w:id="4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2FA4B0C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E4EB067" w:rsidR="001E41F3" w:rsidRDefault="00D74C1D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2EA9839" w:rsidR="001E41F3" w:rsidRDefault="001A664B" w:rsidP="00D74C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74C1D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546AF313" w:rsidR="00B51301" w:rsidRPr="00705613" w:rsidRDefault="00250A54" w:rsidP="006E64D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6E64DE">
              <w:rPr>
                <w:rFonts w:hint="eastAsia"/>
                <w:noProof/>
                <w:lang w:eastAsia="zh-CN"/>
              </w:rPr>
              <w:t xml:space="preserve">octet </w:t>
            </w:r>
            <w:r w:rsidR="00CD642E">
              <w:rPr>
                <w:rFonts w:hint="eastAsia"/>
                <w:noProof/>
                <w:lang w:eastAsia="zh-CN"/>
              </w:rPr>
              <w:t xml:space="preserve">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6" w:name="OLE_LINK22"/>
            <w:bookmarkStart w:id="7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6"/>
            <w:bookmarkEnd w:id="7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 xml:space="preserve">2: </w:t>
            </w:r>
          </w:p>
          <w:p w14:paraId="6A1490C2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only change in comparision with Rev1 is changing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into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or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for the bullet </w:t>
            </w:r>
            <w:r>
              <w:rPr>
                <w:noProof/>
                <w:lang w:eastAsia="zh-CN"/>
              </w:rPr>
              <w:t>“c)</w:t>
            </w:r>
            <w:r>
              <w:rPr>
                <w:noProof/>
                <w:lang w:eastAsia="zh-CN"/>
              </w:rPr>
              <w:tab/>
              <w:t>shall include the target user info set to the target UE’s application layer ID</w:t>
            </w:r>
            <w:r w:rsidRPr="0018353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f </w:t>
            </w:r>
            <w:r w:rsidRPr="00183538">
              <w:rPr>
                <w:noProof/>
                <w:lang w:eastAsia="zh-CN"/>
              </w:rPr>
              <w:t>received from upp</w:t>
            </w:r>
            <w:r>
              <w:rPr>
                <w:noProof/>
                <w:lang w:eastAsia="zh-CN"/>
              </w:rPr>
              <w:t>er layers</w:t>
            </w:r>
            <w:r>
              <w:rPr>
                <w:rFonts w:hint="eastAsia"/>
                <w:noProof/>
                <w:lang w:eastAsia="zh-CN"/>
              </w:rPr>
              <w:t xml:space="preserve"> or</w:t>
            </w:r>
            <w:r w:rsidRPr="00961C54">
              <w:rPr>
                <w:noProof/>
                <w:lang w:eastAsia="zh-CN"/>
              </w:rPr>
              <w:t xml:space="preserve"> if the target UE</w:t>
            </w:r>
            <w:r>
              <w:rPr>
                <w:noProof/>
                <w:lang w:eastAsia="zh-CN"/>
              </w:rPr>
              <w:t>'</w:t>
            </w:r>
            <w:r w:rsidRPr="00961C54">
              <w:rPr>
                <w:noProof/>
                <w:lang w:eastAsia="zh-CN"/>
              </w:rPr>
              <w:t>s layer-2 ID is the unicast layer-2 ID</w:t>
            </w:r>
            <w:r w:rsidRPr="00183538">
              <w:rPr>
                <w:noProof/>
                <w:lang w:eastAsia="zh-CN"/>
              </w:rPr>
              <w:t>;</w:t>
            </w:r>
            <w:r>
              <w:rPr>
                <w:noProof/>
                <w:lang w:eastAsia="zh-CN"/>
              </w:rPr>
              <w:t>”</w:t>
            </w:r>
          </w:p>
          <w:p w14:paraId="42FD2C46" w14:textId="77777777" w:rsidR="008863B9" w:rsidRPr="007564C5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8" w:name="_Toc22039973"/>
      <w:bookmarkStart w:id="9" w:name="_Toc25070683"/>
      <w:bookmarkStart w:id="10" w:name="_Toc34388598"/>
      <w:bookmarkStart w:id="11" w:name="_Toc34404369"/>
      <w:bookmarkStart w:id="12" w:name="_Toc45282197"/>
      <w:bookmarkStart w:id="13" w:name="_Toc45882583"/>
      <w:bookmarkStart w:id="14" w:name="_Toc51951133"/>
      <w:bookmarkStart w:id="15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6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7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8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9" w:author="scott" w:date="2021-02-25T16:46:00Z">
        <w:r w:rsidDel="006E64DE">
          <w:delText xml:space="preserve">destination </w:delText>
        </w:r>
      </w:del>
      <w:r>
        <w:t xml:space="preserve">layer-2 ID </w:t>
      </w:r>
      <w:ins w:id="20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1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2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547BFD2A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3" w:author="scott" w:date="2021-02-03T17:52:00Z">
        <w:r w:rsidR="00164184">
          <w:rPr>
            <w:rFonts w:hint="eastAsia"/>
            <w:lang w:eastAsia="zh-CN"/>
          </w:rPr>
          <w:t xml:space="preserve"> or</w:t>
        </w:r>
        <w:r w:rsidR="00164184" w:rsidRPr="00961C54">
          <w:rPr>
            <w:lang w:eastAsia="zh-CN"/>
          </w:rPr>
          <w:t xml:space="preserve"> if the target UE</w:t>
        </w:r>
        <w:r w:rsidR="00164184">
          <w:rPr>
            <w:lang w:eastAsia="x-none"/>
          </w:rPr>
          <w:t>'</w:t>
        </w:r>
        <w:r w:rsidR="00164184" w:rsidRPr="00961C54">
          <w:rPr>
            <w:lang w:eastAsia="zh-CN"/>
          </w:rPr>
          <w:t>s layer-2 ID is the unicast layer-2 ID</w:t>
        </w:r>
      </w:ins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4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pt;height:221pt" o:ole="">
            <v:imagedata r:id="rId14" o:title=""/>
          </v:shape>
          <o:OLEObject Type="Embed" ProgID="Visio.Drawing.15" ShapeID="_x0000_i1025" DrawAspect="Content" ObjectID="_1675778248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466647C5" w14:textId="0D824B5E" w:rsidR="001F7FD0" w:rsidRPr="00183538" w:rsidRDefault="001F7FD0" w:rsidP="001F7FD0">
      <w:pPr>
        <w:pStyle w:val="TF"/>
      </w:pP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5F6C3C45" w14:textId="77777777" w:rsidR="00DD7F44" w:rsidRPr="00742FAE" w:rsidRDefault="00DD7F44" w:rsidP="00DD7F44">
      <w:pPr>
        <w:pStyle w:val="4"/>
      </w:pPr>
      <w:bookmarkStart w:id="25" w:name="_Toc525231349"/>
      <w:bookmarkStart w:id="26" w:name="_Toc25070712"/>
      <w:bookmarkStart w:id="27" w:name="_Toc34388689"/>
      <w:bookmarkStart w:id="28" w:name="_Toc34404460"/>
      <w:bookmarkStart w:id="29" w:name="_Toc45282305"/>
      <w:bookmarkStart w:id="30" w:name="_Toc45882691"/>
      <w:bookmarkStart w:id="31" w:name="_Toc51951241"/>
      <w:bookmarkStart w:id="32" w:name="_Toc59208685"/>
      <w:bookmarkStart w:id="33" w:name="_Toc34388690"/>
      <w:bookmarkStart w:id="34" w:name="_Toc34404461"/>
      <w:bookmarkStart w:id="35" w:name="_Toc45282306"/>
      <w:bookmarkStart w:id="36" w:name="_Toc45882692"/>
      <w:bookmarkStart w:id="37" w:name="_Toc51951242"/>
      <w:r>
        <w:t>7.3.1</w:t>
      </w:r>
      <w:r w:rsidRPr="00742FAE">
        <w:t>.1</w:t>
      </w:r>
      <w:r w:rsidRPr="00742FAE">
        <w:tab/>
        <w:t>Message defini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565114BB" w14:textId="77777777" w:rsidR="00DD7F44" w:rsidRPr="00742FAE" w:rsidRDefault="00DD7F44" w:rsidP="00DD7F44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7F9538D3" w14:textId="77777777" w:rsidR="00DD7F44" w:rsidRDefault="00DD7F44" w:rsidP="00DD7F44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1AB1F043" w14:textId="77777777" w:rsidR="00DD7F44" w:rsidRPr="003168A2" w:rsidRDefault="00DD7F44" w:rsidP="00DD7F44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375B0CB0" w14:textId="77777777" w:rsidR="00DD7F44" w:rsidRDefault="00DD7F44" w:rsidP="00DD7F44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</w:p>
    <w:p w14:paraId="3B028751" w14:textId="77777777" w:rsidR="00DD7F44" w:rsidRPr="0057481E" w:rsidRDefault="00DD7F44" w:rsidP="00DD7F44">
      <w:pPr>
        <w:pStyle w:val="TH"/>
        <w:rPr>
          <w:lang w:val="fr-FR"/>
        </w:rPr>
      </w:pPr>
      <w:r w:rsidRPr="0057481E">
        <w:rPr>
          <w:lang w:val="fr-FR"/>
        </w:rPr>
        <w:lastRenderedPageBreak/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D7F44" w:rsidRPr="00EF7A4C" w14:paraId="290D8193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0DFDEC" w14:textId="77777777" w:rsidR="00DD7F44" w:rsidRPr="00EF7A4C" w:rsidRDefault="00DD7F44" w:rsidP="00B54CAE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D33C3A" w14:textId="77777777" w:rsidR="00DD7F44" w:rsidRPr="00EF7A4C" w:rsidRDefault="00DD7F44" w:rsidP="00B54CAE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BA295A" w14:textId="77777777" w:rsidR="00DD7F44" w:rsidRPr="00EF7A4C" w:rsidRDefault="00DD7F44" w:rsidP="00B54CAE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148F3" w14:textId="77777777" w:rsidR="00DD7F44" w:rsidRPr="00EF7A4C" w:rsidRDefault="00DD7F44" w:rsidP="00B54CAE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E8514B" w14:textId="77777777" w:rsidR="00DD7F44" w:rsidRPr="00EF7A4C" w:rsidRDefault="00DD7F44" w:rsidP="00B54CAE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37ADF" w14:textId="77777777" w:rsidR="00DD7F44" w:rsidRPr="00EF7A4C" w:rsidRDefault="00DD7F44" w:rsidP="00B54CAE">
            <w:pPr>
              <w:pStyle w:val="TAH"/>
            </w:pPr>
            <w:r w:rsidRPr="00EF7A4C">
              <w:t>Length</w:t>
            </w:r>
          </w:p>
        </w:tc>
      </w:tr>
      <w:tr w:rsidR="00DD7F44" w:rsidRPr="00EF7A4C" w14:paraId="0799A4F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309F99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677718" w14:textId="77777777" w:rsidR="00DD7F44" w:rsidRPr="00EF7A4C" w:rsidRDefault="00DD7F44" w:rsidP="00B54CAE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508446" w14:textId="77777777" w:rsidR="00DD7F44" w:rsidRPr="00EF7A4C" w:rsidRDefault="00DD7F44" w:rsidP="00B54CAE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9EF3FE0" w14:textId="77777777" w:rsidR="00DD7F44" w:rsidRPr="00EF7A4C" w:rsidRDefault="00DD7F44" w:rsidP="00B54CAE">
            <w:pPr>
              <w:pStyle w:val="TAL"/>
            </w:pPr>
            <w:r>
              <w:t>8.4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727B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F4B7AB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36FD20" w14:textId="77777777" w:rsidR="00DD7F44" w:rsidRPr="00EF7A4C" w:rsidRDefault="00DD7F44" w:rsidP="00B54CAE">
            <w:pPr>
              <w:pStyle w:val="TAC"/>
            </w:pPr>
            <w:r w:rsidRPr="00EF7A4C">
              <w:t>1</w:t>
            </w:r>
          </w:p>
        </w:tc>
      </w:tr>
      <w:tr w:rsidR="00DD7F44" w:rsidRPr="00EF7A4C" w14:paraId="0E1DBD8A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9962E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E33A62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362A5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172C31C1" w14:textId="77777777" w:rsidR="00DD7F44" w:rsidRPr="00EF7A4C" w:rsidRDefault="00DD7F44" w:rsidP="00B54CAE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7D7C7A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D131D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72FB41" w14:textId="77777777" w:rsidR="00DD7F44" w:rsidRPr="00EF7A4C" w:rsidRDefault="00DD7F44" w:rsidP="00B54CAE">
            <w:pPr>
              <w:pStyle w:val="TAC"/>
            </w:pPr>
            <w:r>
              <w:t>1</w:t>
            </w:r>
          </w:p>
        </w:tc>
      </w:tr>
      <w:tr w:rsidR="00DD7F44" w:rsidRPr="00EF7A4C" w14:paraId="2BFF58C0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FD1134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89C8F6" w14:textId="77777777" w:rsidR="00DD7F44" w:rsidRPr="00EF7A4C" w:rsidRDefault="00DD7F44" w:rsidP="00B54CAE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F73BC" w14:textId="77777777" w:rsidR="00DD7F44" w:rsidRDefault="00DD7F44" w:rsidP="00B54CAE">
            <w:pPr>
              <w:pStyle w:val="TAL"/>
            </w:pPr>
            <w:r>
              <w:t>V2X service identifier</w:t>
            </w:r>
          </w:p>
          <w:p w14:paraId="7537E290" w14:textId="77777777" w:rsidR="00DD7F44" w:rsidRPr="00EF7A4C" w:rsidRDefault="00DD7F44" w:rsidP="00B54CAE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FBA4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EC115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22F5A" w14:textId="77777777" w:rsidR="00DD7F44" w:rsidRPr="00EF7A4C" w:rsidRDefault="00DD7F44" w:rsidP="00B54CAE">
            <w:pPr>
              <w:pStyle w:val="TAC"/>
            </w:pPr>
            <w:r>
              <w:t>5-253</w:t>
            </w:r>
          </w:p>
        </w:tc>
      </w:tr>
      <w:tr w:rsidR="00DD7F44" w:rsidRPr="00EF7A4C" w14:paraId="5975EBC7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C9B68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E2E6EE" w14:textId="77777777" w:rsidR="00DD7F44" w:rsidRPr="00EF7A4C" w:rsidRDefault="00DD7F44" w:rsidP="00B54CAE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225EE" w14:textId="77777777" w:rsidR="00DD7F44" w:rsidRPr="00EF7A4C" w:rsidRDefault="00DD7F44" w:rsidP="00B54CAE">
            <w:pPr>
              <w:pStyle w:val="TAL"/>
            </w:pPr>
            <w:r>
              <w:t>Application layer ID</w:t>
            </w:r>
          </w:p>
          <w:p w14:paraId="503603C3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3B23AF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D4D43A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EA53D" w14:textId="77777777" w:rsidR="00DD7F44" w:rsidRPr="00EF7A4C" w:rsidRDefault="00DD7F44" w:rsidP="00B54CAE">
            <w:pPr>
              <w:pStyle w:val="TAC"/>
            </w:pPr>
            <w:r w:rsidRPr="00EF7A4C">
              <w:t>3-253</w:t>
            </w:r>
          </w:p>
        </w:tc>
      </w:tr>
      <w:tr w:rsidR="00DD7F44" w:rsidRPr="00EF7A4C" w14:paraId="38E4517D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E30A3C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0C6A93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616DE2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  <w:p w14:paraId="5FC140E8" w14:textId="77777777" w:rsidR="00DD7F44" w:rsidRDefault="00DD7F44" w:rsidP="00B54CAE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3DAE7" w14:textId="77777777" w:rsidR="00DD7F44" w:rsidRPr="00EF7A4C" w:rsidRDefault="00DD7F44" w:rsidP="00B54CAE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1827F" w14:textId="77777777" w:rsidR="00DD7F44" w:rsidRPr="00EF7A4C" w:rsidRDefault="00DD7F44" w:rsidP="00B54CAE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080CE9" w14:textId="77777777" w:rsidR="00DD7F44" w:rsidRPr="00EF7A4C" w:rsidRDefault="00DD7F44" w:rsidP="00B54CAE">
            <w:pPr>
              <w:pStyle w:val="TAC"/>
            </w:pPr>
            <w:r>
              <w:t>3-9</w:t>
            </w:r>
          </w:p>
        </w:tc>
      </w:tr>
      <w:tr w:rsidR="00DD7F44" w:rsidRPr="00EF7A4C" w14:paraId="086A8F31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6F237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6FE99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20C86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3B573B75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90DBFC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41C46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D9F71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33679D" w:rsidDel="003F6B31" w14:paraId="55B6E0D3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03F5CE" w14:textId="77777777" w:rsidR="00DD7F44" w:rsidRPr="0033679D" w:rsidDel="003F6B31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9EA14" w14:textId="77777777" w:rsidR="00DD7F44" w:rsidRPr="0033679D" w:rsidDel="003F6B31" w:rsidRDefault="00DD7F44" w:rsidP="00B54CAE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95E00D" w14:textId="77777777" w:rsidR="00DD7F44" w:rsidRDefault="00DD7F44" w:rsidP="00B54CAE">
            <w:pPr>
              <w:pStyle w:val="TAL"/>
            </w:pPr>
            <w:r>
              <w:t>Key establishment information container</w:t>
            </w:r>
          </w:p>
          <w:p w14:paraId="4FC123F2" w14:textId="77777777" w:rsidR="00DD7F44" w:rsidDel="003F6B31" w:rsidRDefault="00DD7F44" w:rsidP="00B54CAE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CD0DB" w14:textId="77777777" w:rsidR="00DD7F44" w:rsidRPr="00DF0404" w:rsidDel="003F6B31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354883" w14:textId="77777777" w:rsidR="00DD7F44" w:rsidRPr="00DF0404" w:rsidDel="003F6B31" w:rsidRDefault="00DD7F44" w:rsidP="00B54CAE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B9318" w14:textId="77777777" w:rsidR="00DD7F44" w:rsidRPr="00DF0404" w:rsidDel="003F6B31" w:rsidRDefault="00DD7F44" w:rsidP="00B54CAE">
            <w:pPr>
              <w:pStyle w:val="TAC"/>
            </w:pPr>
            <w:r>
              <w:t>4-n</w:t>
            </w:r>
          </w:p>
        </w:tc>
      </w:tr>
      <w:tr w:rsidR="00DD7F44" w:rsidRPr="0033679D" w:rsidDel="003F6B31" w14:paraId="4C8451BF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BE813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3108D" w14:textId="77777777" w:rsidR="00DD7F44" w:rsidDel="00CA05F0" w:rsidRDefault="00DD7F44" w:rsidP="00B54CAE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E9710" w14:textId="77777777" w:rsidR="00DD7F44" w:rsidRDefault="00DD7F44" w:rsidP="00B54CAE">
            <w:pPr>
              <w:pStyle w:val="TAL"/>
            </w:pPr>
            <w:r>
              <w:t>Nonce</w:t>
            </w:r>
          </w:p>
          <w:p w14:paraId="1076103D" w14:textId="77777777" w:rsidR="00DD7F44" w:rsidRDefault="00DD7F44" w:rsidP="00B54CAE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59BC52" w14:textId="77777777" w:rsidR="00DD7F44" w:rsidRPr="00DF0404" w:rsidDel="00541A73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A4632" w14:textId="77777777" w:rsidR="00DD7F44" w:rsidRPr="00DF0404" w:rsidDel="00AC1A27" w:rsidRDefault="00DD7F44" w:rsidP="00B54CAE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83ACAD" w14:textId="77777777" w:rsidR="00DD7F44" w:rsidRPr="00DF0404" w:rsidDel="00AC1A27" w:rsidRDefault="00DD7F44" w:rsidP="00B54CAE">
            <w:pPr>
              <w:pStyle w:val="TAC"/>
            </w:pPr>
            <w:r>
              <w:t>17</w:t>
            </w:r>
          </w:p>
        </w:tc>
      </w:tr>
      <w:tr w:rsidR="00DD7F44" w:rsidRPr="0033679D" w:rsidDel="003F6B31" w14:paraId="459DA27A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40F19E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81FD15" w14:textId="77777777" w:rsidR="00DD7F44" w:rsidDel="00CA05F0" w:rsidRDefault="00DD7F44" w:rsidP="00B54CAE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D701CA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316CA98E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B17A23" w14:textId="77777777" w:rsidR="00DD7F44" w:rsidRPr="00DF0404" w:rsidDel="00541A73" w:rsidRDefault="00DD7F44" w:rsidP="00B54CAE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A76A7B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ACBB63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EF7A4C" w14:paraId="0C30477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6EF02C" w14:textId="77777777" w:rsidR="00DD7F44" w:rsidRPr="00EF7A4C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009741" w14:textId="77777777" w:rsidR="00DD7F44" w:rsidRPr="00EF7A4C" w:rsidRDefault="00DD7F44" w:rsidP="00B54CAE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79F90" w14:textId="77777777" w:rsidR="00DD7F44" w:rsidRDefault="00DD7F44" w:rsidP="00B54CAE">
            <w:pPr>
              <w:pStyle w:val="TAL"/>
            </w:pPr>
            <w:r>
              <w:t>Application layer ID</w:t>
            </w:r>
          </w:p>
          <w:p w14:paraId="36711009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80F001" w14:textId="77777777" w:rsidR="00DD7F44" w:rsidRPr="00EF7A4C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41BD3" w14:textId="77777777" w:rsidR="00DD7F44" w:rsidRPr="00EF7A4C" w:rsidRDefault="00DD7F44" w:rsidP="00B54CAE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2C2FBC" w14:textId="56E357CA" w:rsidR="00DD7F44" w:rsidRPr="00EF7A4C" w:rsidRDefault="00DD7F44" w:rsidP="00DD7F44">
            <w:pPr>
              <w:pStyle w:val="TAC"/>
              <w:rPr>
                <w:lang w:eastAsia="zh-CN"/>
              </w:rPr>
            </w:pPr>
            <w:ins w:id="38" w:author="scott" w:date="2021-02-03T17:50:00Z">
              <w:r>
                <w:rPr>
                  <w:rFonts w:hint="eastAsia"/>
                  <w:lang w:eastAsia="zh-CN"/>
                </w:rPr>
                <w:t>4</w:t>
              </w:r>
            </w:ins>
            <w:r w:rsidRPr="00EF7A4C">
              <w:t>3-</w:t>
            </w:r>
            <w:del w:id="39" w:author="scott" w:date="2021-02-03T17:51:00Z">
              <w:r w:rsidRPr="00EF7A4C" w:rsidDel="00DD7F44">
                <w:delText>253</w:delText>
              </w:r>
            </w:del>
            <w:ins w:id="40" w:author="scott" w:date="2021-02-03T17:51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D7F44" w:rsidRPr="00EF7A4C" w14:paraId="3143F14F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31958A" w14:textId="77777777" w:rsidR="00DD7F44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2A0A8" w14:textId="77777777" w:rsidR="00DD7F44" w:rsidRDefault="00DD7F44" w:rsidP="00B54CAE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1A187B" w14:textId="77777777" w:rsidR="00DD7F44" w:rsidRDefault="00DD7F44" w:rsidP="00B54CAE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6F2A2383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149F5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9F0F19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31CC9" w14:textId="77777777" w:rsidR="00DD7F44" w:rsidRPr="00EF7A4C" w:rsidRDefault="00DD7F44" w:rsidP="00B54CAE">
            <w:pPr>
              <w:pStyle w:val="TAC"/>
            </w:pPr>
            <w:r>
              <w:t>5</w:t>
            </w:r>
          </w:p>
        </w:tc>
      </w:tr>
    </w:tbl>
    <w:p w14:paraId="168D3693" w14:textId="77777777" w:rsidR="00DD7F44" w:rsidRDefault="00DD7F44" w:rsidP="00DD7F44"/>
    <w:p w14:paraId="1A219DFE" w14:textId="27075DBC" w:rsidR="00D137E5" w:rsidRPr="00742FAE" w:rsidRDefault="00F61C0D" w:rsidP="00F61C0D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33"/>
      <w:bookmarkEnd w:id="34"/>
      <w:bookmarkEnd w:id="35"/>
      <w:bookmarkEnd w:id="36"/>
      <w:bookmarkEnd w:id="37"/>
    </w:p>
    <w:p w14:paraId="22EB9864" w14:textId="220DC9AD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1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42" w:author="scott" w:date="2021-02-03T17:39:00Z">
        <w:r w:rsidR="00961C54">
          <w:rPr>
            <w:rFonts w:hint="eastAsia"/>
            <w:lang w:eastAsia="zh-CN"/>
          </w:rPr>
          <w:t>or</w:t>
        </w:r>
      </w:ins>
      <w:ins w:id="43" w:author="C1-205782" w:date="2020-11-17T15:35:00Z">
        <w:r w:rsidR="009B0B83" w:rsidRPr="00961C54">
          <w:rPr>
            <w:lang w:eastAsia="zh-CN"/>
          </w:rPr>
          <w:t xml:space="preserve"> if the target UE</w:t>
        </w:r>
      </w:ins>
      <w:ins w:id="44" w:author="scott" w:date="2021-02-03T17:40:00Z">
        <w:r w:rsidR="00961C54">
          <w:rPr>
            <w:lang w:eastAsia="x-none"/>
          </w:rPr>
          <w:t>'</w:t>
        </w:r>
      </w:ins>
      <w:ins w:id="45" w:author="C1-205782" w:date="2020-11-17T15:35:00Z">
        <w:r w:rsidR="009B0B83" w:rsidRPr="00961C54">
          <w:rPr>
            <w:lang w:eastAsia="zh-CN"/>
          </w:rPr>
          <w:t>s layer-2 ID is 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6" w:name="OLE_LINK20"/>
      <w:bookmarkStart w:id="47" w:name="OLE_LINK21"/>
      <w:r>
        <w:rPr>
          <w:highlight w:val="green"/>
        </w:rPr>
        <w:t>***** End of change *****</w:t>
      </w:r>
    </w:p>
    <w:bookmarkEnd w:id="46"/>
    <w:bookmarkEnd w:id="47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B1F7A0" w14:textId="77777777" w:rsidR="00F65B71" w:rsidRDefault="00F65B71">
      <w:r>
        <w:separator/>
      </w:r>
    </w:p>
  </w:endnote>
  <w:endnote w:type="continuationSeparator" w:id="0">
    <w:p w14:paraId="54043B95" w14:textId="77777777" w:rsidR="00F65B71" w:rsidRDefault="00F65B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67736B" w14:textId="77777777" w:rsidR="00F65B71" w:rsidRDefault="00F65B71">
      <w:r>
        <w:separator/>
      </w:r>
    </w:p>
  </w:footnote>
  <w:footnote w:type="continuationSeparator" w:id="0">
    <w:p w14:paraId="1FBC80FC" w14:textId="77777777" w:rsidR="00F65B71" w:rsidRDefault="00F65B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0D52EC"/>
    <w:rsid w:val="001136A3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F01ED"/>
    <w:rsid w:val="004027DB"/>
    <w:rsid w:val="00410371"/>
    <w:rsid w:val="004242F1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E64DE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74C1D"/>
    <w:rsid w:val="00D84488"/>
    <w:rsid w:val="00DA3849"/>
    <w:rsid w:val="00DA6EFA"/>
    <w:rsid w:val="00DD59CA"/>
    <w:rsid w:val="00DD7F44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65B71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84CCB9-894F-4746-A896-4F27D5D57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1866</Words>
  <Characters>10641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3</cp:revision>
  <cp:lastPrinted>1900-12-31T16:00:00Z</cp:lastPrinted>
  <dcterms:created xsi:type="dcterms:W3CDTF">2021-02-25T09:07:00Z</dcterms:created>
  <dcterms:modified xsi:type="dcterms:W3CDTF">2021-02-25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